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6"/>
  </p:handoutMasterIdLst>
  <p:sldIdLst>
    <p:sldId id="256" r:id="rId3"/>
    <p:sldId id="410" r:id="rId5"/>
    <p:sldId id="257" r:id="rId6"/>
    <p:sldId id="279" r:id="rId7"/>
    <p:sldId id="274" r:id="rId8"/>
    <p:sldId id="259" r:id="rId9"/>
    <p:sldId id="301" r:id="rId10"/>
    <p:sldId id="258" r:id="rId11"/>
    <p:sldId id="300" r:id="rId12"/>
    <p:sldId id="286" r:id="rId13"/>
    <p:sldId id="273" r:id="rId14"/>
    <p:sldId id="282" r:id="rId15"/>
    <p:sldId id="381" r:id="rId16"/>
    <p:sldId id="283" r:id="rId17"/>
    <p:sldId id="260" r:id="rId18"/>
    <p:sldId id="355" r:id="rId19"/>
    <p:sldId id="356" r:id="rId20"/>
    <p:sldId id="284" r:id="rId21"/>
    <p:sldId id="450" r:id="rId22"/>
    <p:sldId id="326" r:id="rId23"/>
    <p:sldId id="285" r:id="rId24"/>
    <p:sldId id="331" r:id="rId25"/>
    <p:sldId id="332" r:id="rId26"/>
    <p:sldId id="333" r:id="rId27"/>
    <p:sldId id="334" r:id="rId28"/>
    <p:sldId id="335" r:id="rId29"/>
    <p:sldId id="327" r:id="rId30"/>
    <p:sldId id="328" r:id="rId31"/>
    <p:sldId id="329" r:id="rId32"/>
    <p:sldId id="330" r:id="rId33"/>
    <p:sldId id="263" r:id="rId34"/>
    <p:sldId id="268" r:id="rId35"/>
    <p:sldId id="278" r:id="rId36"/>
    <p:sldId id="316" r:id="rId37"/>
    <p:sldId id="317" r:id="rId38"/>
    <p:sldId id="318" r:id="rId39"/>
    <p:sldId id="319" r:id="rId40"/>
    <p:sldId id="320" r:id="rId41"/>
    <p:sldId id="351" r:id="rId42"/>
    <p:sldId id="321" r:id="rId43"/>
    <p:sldId id="276" r:id="rId44"/>
    <p:sldId id="281" r:id="rId45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gs" Target="tags/tag95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6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8.xml"/><Relationship Id="rId2" Type="http://schemas.openxmlformats.org/officeDocument/2006/relationships/image" Target="../media/image22.png"/><Relationship Id="rId1" Type="http://schemas.openxmlformats.org/officeDocument/2006/relationships/tags" Target="../tags/tag77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9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6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jpeg"/><Relationship Id="rId1" Type="http://schemas.openxmlformats.org/officeDocument/2006/relationships/image" Target="../media/image33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jpeg"/><Relationship Id="rId1" Type="http://schemas.openxmlformats.org/officeDocument/2006/relationships/image" Target="../media/image37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jpeg"/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1.xml"/><Relationship Id="rId2" Type="http://schemas.openxmlformats.org/officeDocument/2006/relationships/image" Target="../media/image44.jpeg"/><Relationship Id="rId1" Type="http://schemas.openxmlformats.org/officeDocument/2006/relationships/image" Target="../media/image43.jpe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2.xml"/><Relationship Id="rId2" Type="http://schemas.openxmlformats.org/officeDocument/2006/relationships/image" Target="../media/image46.jpeg"/><Relationship Id="rId1" Type="http://schemas.openxmlformats.org/officeDocument/2006/relationships/image" Target="../media/image45.jpe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3.xml"/><Relationship Id="rId5" Type="http://schemas.openxmlformats.org/officeDocument/2006/relationships/image" Target="../media/image49.jpeg"/><Relationship Id="rId4" Type="http://schemas.openxmlformats.org/officeDocument/2006/relationships/image" Target="../media/image4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4.xml"/><Relationship Id="rId1" Type="http://schemas.openxmlformats.org/officeDocument/2006/relationships/image" Target="../media/image50.jpe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6.xml"/><Relationship Id="rId4" Type="http://schemas.openxmlformats.org/officeDocument/2006/relationships/image" Target="../media/image52.jpeg"/><Relationship Id="rId3" Type="http://schemas.openxmlformats.org/officeDocument/2006/relationships/image" Target="../media/image12.png"/><Relationship Id="rId2" Type="http://schemas.openxmlformats.org/officeDocument/2006/relationships/tags" Target="../tags/tag85.xml"/><Relationship Id="rId1" Type="http://schemas.openxmlformats.org/officeDocument/2006/relationships/image" Target="../media/image51.jpe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7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54.jpeg"/><Relationship Id="rId2" Type="http://schemas.openxmlformats.org/officeDocument/2006/relationships/image" Target="../media/image53.wmf"/><Relationship Id="rId1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image" Target="../media/image56.wmf"/><Relationship Id="rId2" Type="http://schemas.openxmlformats.org/officeDocument/2006/relationships/oleObject" Target="../embeddings/oleObject9.bin"/><Relationship Id="rId1" Type="http://schemas.openxmlformats.org/officeDocument/2006/relationships/tags" Target="../tags/tag88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91.xml"/><Relationship Id="rId1" Type="http://schemas.openxmlformats.org/officeDocument/2006/relationships/image" Target="../media/image57.jpe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93.xml"/><Relationship Id="rId2" Type="http://schemas.openxmlformats.org/officeDocument/2006/relationships/image" Target="../media/image58.jpeg"/><Relationship Id="rId1" Type="http://schemas.openxmlformats.org/officeDocument/2006/relationships/tags" Target="../tags/tag9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4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73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1877060" y="2512695"/>
            <a:ext cx="9023985" cy="1106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6600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931535" y="5755323"/>
            <a:ext cx="3024188" cy="3067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工具</a:t>
            </a:r>
            <a:r>
              <a:rPr>
                <a:solidFill>
                  <a:schemeClr val="hlink"/>
                </a:solidFill>
                <a:sym typeface="+mn-ea"/>
              </a:rPr>
              <a:t>的</a:t>
            </a:r>
            <a:r>
              <a:rPr lang="zh-CN" altLang="en-US" dirty="0">
                <a:solidFill>
                  <a:schemeClr val="hlink"/>
                </a:solidFill>
              </a:rPr>
              <a:t>设计实现</a:t>
            </a:r>
            <a:endParaRPr lang="zh-CN" altLang="en-US" dirty="0"/>
          </a:p>
        </p:txBody>
      </p:sp>
      <p:pic>
        <p:nvPicPr>
          <p:cNvPr id="3" name="图片 2" descr="qcow2-dump实现框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6735" y="0"/>
            <a:ext cx="282956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5040" y="1555750"/>
            <a:ext cx="4143375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5040" y="3565525"/>
            <a:ext cx="46304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工具下一步更新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42843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 descr="qcow2-du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0"/>
            <a:ext cx="6567805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0590" y="1226185"/>
            <a:ext cx="38760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ail.gnu.org/archive/html/qemu-devel/2020-11/msg05778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7730" y="972185"/>
            <a:ext cx="6096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p.weixin.qq.com/s/rD4_vnXBHgQTpX2dicPm0g</a:t>
            </a:r>
            <a:r>
              <a:rPr lang="zh-CN" altLang="en-US" sz="1400"/>
              <a:t> </a:t>
            </a:r>
            <a:endParaRPr lang="zh-CN" altLang="en-US" sz="1400"/>
          </a:p>
        </p:txBody>
      </p:sp>
      <p:pic>
        <p:nvPicPr>
          <p:cNvPr id="3" name="图片 2" descr="leim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8535" y="0"/>
            <a:ext cx="485521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5985" y="1304290"/>
            <a:ext cx="539877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://www.remword.com/kps_result/all_whole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  <p:pic>
        <p:nvPicPr>
          <p:cNvPr id="5" name="图片 4" descr="leiming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645" y="1679575"/>
            <a:ext cx="4036695" cy="5170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5415" y="2838450"/>
            <a:ext cx="32162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github.com/ming1/qcow2-dump</a:t>
            </a:r>
            <a:r>
              <a:rPr lang="zh-CN" altLang="en-US" sz="1600"/>
              <a:t>   </a:t>
            </a:r>
            <a:endParaRPr lang="zh-CN" altLang="en-US" sz="1600"/>
          </a:p>
        </p:txBody>
      </p:sp>
      <p:pic>
        <p:nvPicPr>
          <p:cNvPr id="8" name="图片 7" descr="leiming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" y="3250565"/>
            <a:ext cx="3590925" cy="17049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1445" y="5117465"/>
            <a:ext cx="34651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核开发大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雷明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ithub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引用了qcow2-dump；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另外Maxim Levitsky是使用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cow2-dump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后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才写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ump-qcow2.p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er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脚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见前页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5495" y="977900"/>
            <a:ext cx="10216515" cy="58762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国外研发求援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6745" y="981075"/>
            <a:ext cx="9789160" cy="5876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5915" y="513080"/>
            <a:ext cx="6776085" cy="31178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09650" y="5483860"/>
            <a:ext cx="10349865" cy="7918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是使用qcow2-dump工具检查镜像状态(分布式存储的多个副本之间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420" y="1771650"/>
            <a:ext cx="2225675" cy="23787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9100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698365" y="223837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39995" y="358838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7015" y="466725"/>
            <a:ext cx="4168140" cy="63912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5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  <p:tag name="commondata" val="eyJoZGlkIjoiZmQ5NzYxOGI0ZWE1M2VjNWU1MjA2ZWU1ZmY1M2Q0Mjk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36</Words>
  <Application>WPS 演示</Application>
  <PresentationFormat>宽屏</PresentationFormat>
  <Paragraphs>256</Paragraphs>
  <Slides>4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Arial</vt:lpstr>
      <vt:lpstr>宋体</vt:lpstr>
      <vt:lpstr>Wingdings</vt:lpstr>
      <vt:lpstr>微软雅黑</vt:lpstr>
      <vt:lpstr>Calibri</vt:lpstr>
      <vt:lpstr>楷体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个人简介：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qcow2-dump工具的设计实现</vt:lpstr>
      <vt:lpstr>开源社区交流</vt:lpstr>
      <vt:lpstr>开源社区认可</vt:lpstr>
      <vt:lpstr>开源社区认可</vt:lpstr>
      <vt:lpstr>开源社区认可</vt:lpstr>
      <vt:lpstr>开源社区认可</vt:lpstr>
      <vt:lpstr>国外研发救援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A类问题 和 技术支持</vt:lpstr>
      <vt:lpstr>XXX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XXX方程数码科技有限公司(2017-12-29)  --视频演示</vt:lpstr>
      <vt:lpstr>镜像已修复，虚拟机已正常运行</vt:lpstr>
      <vt:lpstr>PowerPoint 演示文稿</vt:lpstr>
      <vt:lpstr>2018-1-16 XXX 5.8.3即将预发布，公司停电，损坏6个镜像</vt:lpstr>
      <vt:lpstr>PowerPoint 演示文稿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68</cp:revision>
  <dcterms:created xsi:type="dcterms:W3CDTF">2021-08-09T02:51:00Z</dcterms:created>
  <dcterms:modified xsi:type="dcterms:W3CDTF">2024-08-05T02:2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BDC70D2477494A95A59C17202B72C819</vt:lpwstr>
  </property>
</Properties>
</file>